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1F88" w:rsidRPr="00F30266" w:rsidRDefault="00353F0F" w:rsidP="006C342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ILUCK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osapp</w:t>
      </w:r>
      <w:proofErr w:type="spellEnd"/>
      <w:r w:rsidR="006C342D" w:rsidRPr="00F3026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50903" w:rsidRPr="00F30266">
        <w:rPr>
          <w:rFonts w:ascii="Times New Roman" w:hAnsi="Times New Roman" w:cs="Times New Roman"/>
          <w:b/>
          <w:sz w:val="24"/>
          <w:szCs w:val="24"/>
        </w:rPr>
        <w:t>PROFILE</w:t>
      </w:r>
    </w:p>
    <w:p w:rsidR="00B50903" w:rsidRPr="00F30266" w:rsidRDefault="00353F0F" w:rsidP="006C342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9705E">
        <w:rPr>
          <w:rFonts w:ascii="Times New Roman" w:hAnsi="Times New Roman" w:cs="Times New Roman"/>
          <w:b/>
          <w:sz w:val="24"/>
          <w:szCs w:val="24"/>
        </w:rPr>
        <w:object w:dxaOrig="15409" w:dyaOrig="4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144.75pt" o:ole="">
            <v:imagedata r:id="rId6" o:title=""/>
          </v:shape>
          <o:OLEObject Type="Embed" ProgID="Visio.Drawing.15" ShapeID="_x0000_i1025" DrawAspect="Content" ObjectID="_1710673196" r:id="rId7"/>
        </w:object>
      </w:r>
    </w:p>
    <w:p w:rsidR="00F30266" w:rsidRPr="00F30266" w:rsidRDefault="00F30266" w:rsidP="006C342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36ACE" w:rsidRPr="00F30266" w:rsidRDefault="00883197" w:rsidP="008640A1">
      <w:pPr>
        <w:pStyle w:val="Heading1"/>
      </w:pPr>
      <w:r>
        <w:t xml:space="preserve">1. </w:t>
      </w:r>
      <w:proofErr w:type="spellStart"/>
      <w:r w:rsidR="00F74841">
        <w:t>Miêu</w:t>
      </w:r>
      <w:proofErr w:type="spellEnd"/>
      <w:r w:rsidR="00F74841">
        <w:t xml:space="preserve"> </w:t>
      </w:r>
      <w:proofErr w:type="spellStart"/>
      <w:r w:rsidR="00F74841">
        <w:t>tả</w:t>
      </w:r>
      <w:proofErr w:type="spellEnd"/>
      <w:r w:rsidR="00F74841">
        <w:t xml:space="preserve"> </w:t>
      </w:r>
      <w:proofErr w:type="spellStart"/>
      <w:r w:rsidR="00F74841">
        <w:t>hệ</w:t>
      </w:r>
      <w:proofErr w:type="spellEnd"/>
      <w:r w:rsidR="00F74841">
        <w:t xml:space="preserve"> </w:t>
      </w:r>
      <w:proofErr w:type="spellStart"/>
      <w:r w:rsidR="00F74841">
        <w:t>thống</w:t>
      </w:r>
      <w:proofErr w:type="spellEnd"/>
    </w:p>
    <w:tbl>
      <w:tblPr>
        <w:tblStyle w:val="TableGrid"/>
        <w:tblW w:w="10586" w:type="dxa"/>
        <w:tblLayout w:type="fixed"/>
        <w:tblLook w:val="04A0" w:firstRow="1" w:lastRow="0" w:firstColumn="1" w:lastColumn="0" w:noHBand="0" w:noVBand="1"/>
      </w:tblPr>
      <w:tblGrid>
        <w:gridCol w:w="563"/>
        <w:gridCol w:w="1772"/>
        <w:gridCol w:w="4950"/>
        <w:gridCol w:w="3301"/>
      </w:tblGrid>
      <w:tr w:rsidR="00974611" w:rsidTr="00DD3264">
        <w:trPr>
          <w:trHeight w:val="264"/>
        </w:trPr>
        <w:tc>
          <w:tcPr>
            <w:tcW w:w="563" w:type="dxa"/>
          </w:tcPr>
          <w:p w:rsidR="00974611" w:rsidRDefault="005C3CB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772" w:type="dxa"/>
          </w:tcPr>
          <w:p w:rsidR="00974611" w:rsidRDefault="005C3CB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ule</w:t>
            </w:r>
          </w:p>
        </w:tc>
        <w:tc>
          <w:tcPr>
            <w:tcW w:w="4950" w:type="dxa"/>
          </w:tcPr>
          <w:p w:rsidR="00974611" w:rsidRDefault="005C3CB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3301" w:type="dxa"/>
          </w:tcPr>
          <w:p w:rsidR="00974611" w:rsidRDefault="00342ABF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rver IP</w:t>
            </w:r>
          </w:p>
        </w:tc>
      </w:tr>
      <w:tr w:rsidR="00974611" w:rsidTr="00DD3264">
        <w:trPr>
          <w:trHeight w:val="1320"/>
        </w:trPr>
        <w:tc>
          <w:tcPr>
            <w:tcW w:w="563" w:type="dxa"/>
          </w:tcPr>
          <w:p w:rsidR="00974611" w:rsidRDefault="00974611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72" w:type="dxa"/>
          </w:tcPr>
          <w:p w:rsidR="00974611" w:rsidRPr="005E1F65" w:rsidRDefault="005B5234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ucky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web</w:t>
            </w:r>
          </w:p>
        </w:tc>
        <w:tc>
          <w:tcPr>
            <w:tcW w:w="4950" w:type="dxa"/>
          </w:tcPr>
          <w:p w:rsidR="00353F0F" w:rsidRPr="00353F0F" w:rsidRDefault="00353F0F" w:rsidP="00353F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Times New Roman" w:hAnsi="Times New Roman" w:cs="Times New Roman"/>
                <w:sz w:val="24"/>
                <w:szCs w:val="24"/>
              </w:rPr>
              <w:t>http://183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2.100.198:8080/Home/NotSupport</w:t>
            </w:r>
          </w:p>
          <w:p w:rsidR="00974611" w:rsidRDefault="00353F0F" w:rsidP="00353F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Times New Roman" w:hAnsi="Times New Roman" w:cs="Times New Roman"/>
                <w:sz w:val="24"/>
                <w:szCs w:val="24"/>
              </w:rPr>
              <w:t>http://ilucky.la:8080/?uuid=e83e4432ff617c7c8aa43634cae6fe86</w:t>
            </w:r>
          </w:p>
        </w:tc>
        <w:tc>
          <w:tcPr>
            <w:tcW w:w="3301" w:type="dxa"/>
          </w:tcPr>
          <w:p w:rsidR="005B5234" w:rsidRDefault="000B7102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rver: </w:t>
            </w:r>
          </w:p>
          <w:p w:rsidR="004B3126" w:rsidRDefault="00D6402C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120.52.77</w:t>
            </w:r>
          </w:p>
          <w:p w:rsidR="004B3126" w:rsidRDefault="00D6402C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u01/</w:t>
            </w:r>
            <w:proofErr w:type="spellStart"/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stl_lucky</w:t>
            </w:r>
            <w:proofErr w:type="spellEnd"/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webPortal</w:t>
            </w:r>
            <w:proofErr w:type="spellEnd"/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4B3126" w:rsidRPr="004B3126">
              <w:rPr>
                <w:rFonts w:ascii="Times New Roman" w:hAnsi="Times New Roman" w:cs="Times New Roman"/>
                <w:sz w:val="24"/>
                <w:szCs w:val="24"/>
              </w:rPr>
              <w:t>LuckyWheelWebCore</w:t>
            </w:r>
            <w:proofErr w:type="spellEnd"/>
          </w:p>
          <w:p w:rsidR="00813367" w:rsidRDefault="0081336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74611" w:rsidTr="00DD3264">
        <w:trPr>
          <w:trHeight w:val="1309"/>
        </w:trPr>
        <w:tc>
          <w:tcPr>
            <w:tcW w:w="563" w:type="dxa"/>
          </w:tcPr>
          <w:p w:rsidR="00974611" w:rsidRDefault="00974611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72" w:type="dxa"/>
          </w:tcPr>
          <w:p w:rsidR="00974611" w:rsidRPr="005E1F65" w:rsidRDefault="00E52B77" w:rsidP="00E52B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52B77">
              <w:rPr>
                <w:rFonts w:ascii="Calibri" w:hAnsi="Calibri" w:cs="Calibri"/>
                <w:color w:val="000000"/>
                <w:sz w:val="20"/>
                <w:szCs w:val="20"/>
              </w:rPr>
              <w:t>webservice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950" w:type="dxa"/>
          </w:tcPr>
          <w:p w:rsidR="00974611" w:rsidRDefault="00E52B7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lucky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app backend</w:t>
            </w:r>
          </w:p>
        </w:tc>
        <w:tc>
          <w:tcPr>
            <w:tcW w:w="3301" w:type="dxa"/>
          </w:tcPr>
          <w:p w:rsidR="000B7102" w:rsidRDefault="000B7102" w:rsidP="000B71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rver: </w:t>
            </w:r>
            <w:r w:rsidR="00476CA6">
              <w:rPr>
                <w:rFonts w:ascii="Times New Roman" w:hAnsi="Times New Roman" w:cs="Times New Roman"/>
                <w:sz w:val="24"/>
                <w:szCs w:val="24"/>
              </w:rPr>
              <w:t xml:space="preserve">port </w:t>
            </w:r>
            <w:r w:rsidR="00476CA6" w:rsidRPr="00476CA6">
              <w:rPr>
                <w:rFonts w:ascii="Times New Roman" w:hAnsi="Times New Roman" w:cs="Times New Roman"/>
                <w:sz w:val="24"/>
                <w:szCs w:val="24"/>
              </w:rPr>
              <w:t>8088</w:t>
            </w:r>
          </w:p>
          <w:p w:rsidR="005B5234" w:rsidRPr="005B5234" w:rsidRDefault="005B5234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</w:p>
          <w:p w:rsidR="005B5234" w:rsidRDefault="005B5234" w:rsidP="005B523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9</w:t>
            </w:r>
          </w:p>
          <w:p w:rsidR="00813367" w:rsidRDefault="00813367" w:rsidP="005C3CB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74611" w:rsidTr="00DD3264">
        <w:trPr>
          <w:trHeight w:val="528"/>
        </w:trPr>
        <w:tc>
          <w:tcPr>
            <w:tcW w:w="563" w:type="dxa"/>
          </w:tcPr>
          <w:p w:rsidR="00974611" w:rsidRDefault="00974611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72" w:type="dxa"/>
          </w:tcPr>
          <w:p w:rsidR="00974611" w:rsidRPr="005E1F65" w:rsidRDefault="00353F0F" w:rsidP="00CF78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DB </w:t>
            </w:r>
            <w:r w:rsidR="00CF78CD">
              <w:rPr>
                <w:rFonts w:ascii="Calibri" w:hAnsi="Calibri" w:cs="Calibri"/>
                <w:color w:val="000000"/>
                <w:sz w:val="20"/>
                <w:szCs w:val="20"/>
              </w:rPr>
              <w:t>oracle</w:t>
            </w:r>
          </w:p>
        </w:tc>
        <w:tc>
          <w:tcPr>
            <w:tcW w:w="4950" w:type="dxa"/>
          </w:tcPr>
          <w:p w:rsidR="00974611" w:rsidRDefault="00974611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01" w:type="dxa"/>
          </w:tcPr>
          <w:p w:rsidR="00CE207E" w:rsidRDefault="00353F0F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Times New Roman" w:hAnsi="Times New Roman" w:cs="Times New Roman"/>
                <w:sz w:val="24"/>
                <w:szCs w:val="24"/>
              </w:rPr>
              <w:t>10.78.3.95/96:stl_vasext STL_LUCKY</w:t>
            </w:r>
            <w:r w:rsidRPr="00353F0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D6402C" w:rsidTr="00DD3264">
        <w:trPr>
          <w:trHeight w:val="528"/>
        </w:trPr>
        <w:tc>
          <w:tcPr>
            <w:tcW w:w="563" w:type="dxa"/>
          </w:tcPr>
          <w:p w:rsidR="00D6402C" w:rsidRDefault="00B74396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72" w:type="dxa"/>
          </w:tcPr>
          <w:p w:rsidR="00D6402C" w:rsidRPr="00353F0F" w:rsidRDefault="00D6402C" w:rsidP="005E1F6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D6402C">
              <w:rPr>
                <w:rFonts w:ascii="Calibri" w:hAnsi="Calibri" w:cs="Calibri"/>
                <w:color w:val="000000"/>
                <w:sz w:val="20"/>
                <w:szCs w:val="20"/>
              </w:rPr>
              <w:t>prizeProcess</w:t>
            </w:r>
            <w:proofErr w:type="spellEnd"/>
          </w:p>
        </w:tc>
        <w:tc>
          <w:tcPr>
            <w:tcW w:w="4950" w:type="dxa"/>
          </w:tcPr>
          <w:p w:rsidR="00D6402C" w:rsidRDefault="001D542D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culate award</w:t>
            </w:r>
            <w:r w:rsidR="00942262">
              <w:rPr>
                <w:rFonts w:ascii="Times New Roman" w:hAnsi="Times New Roman" w:cs="Times New Roman"/>
                <w:sz w:val="24"/>
                <w:szCs w:val="24"/>
              </w:rPr>
              <w:t>. Rate/price</w:t>
            </w:r>
          </w:p>
        </w:tc>
        <w:tc>
          <w:tcPr>
            <w:tcW w:w="3301" w:type="dxa"/>
          </w:tcPr>
          <w:p w:rsidR="00D6402C" w:rsidRPr="005B5234" w:rsidRDefault="00D6402C" w:rsidP="00D640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</w:p>
          <w:p w:rsidR="00D6402C" w:rsidRPr="00353F0F" w:rsidRDefault="00D6402C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4B3126">
              <w:rPr>
                <w:rFonts w:ascii="Times New Roman" w:hAnsi="Times New Roman" w:cs="Times New Roman"/>
                <w:sz w:val="24"/>
                <w:szCs w:val="24"/>
              </w:rPr>
              <w:t>u01/</w:t>
            </w:r>
            <w:proofErr w:type="spellStart"/>
            <w:r w:rsidRPr="004B3126">
              <w:rPr>
                <w:rFonts w:ascii="Times New Roman" w:hAnsi="Times New Roman" w:cs="Times New Roman"/>
                <w:sz w:val="24"/>
                <w:szCs w:val="24"/>
              </w:rPr>
              <w:t>stl_lucky</w:t>
            </w:r>
            <w:proofErr w:type="spellEnd"/>
            <w:r w:rsidRPr="004B3126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D6402C">
              <w:rPr>
                <w:rFonts w:ascii="Times New Roman" w:hAnsi="Times New Roman" w:cs="Times New Roman"/>
                <w:sz w:val="24"/>
                <w:szCs w:val="24"/>
              </w:rPr>
              <w:t>prizeProcess</w:t>
            </w:r>
            <w:proofErr w:type="spellEnd"/>
          </w:p>
        </w:tc>
      </w:tr>
      <w:tr w:rsidR="00E52B77" w:rsidTr="00DD3264">
        <w:trPr>
          <w:trHeight w:val="528"/>
        </w:trPr>
        <w:tc>
          <w:tcPr>
            <w:tcW w:w="563" w:type="dxa"/>
          </w:tcPr>
          <w:p w:rsidR="00E52B77" w:rsidRDefault="004C4B71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bookmarkStart w:id="0" w:name="_GoBack"/>
            <w:bookmarkEnd w:id="0"/>
          </w:p>
        </w:tc>
        <w:tc>
          <w:tcPr>
            <w:tcW w:w="1772" w:type="dxa"/>
          </w:tcPr>
          <w:p w:rsidR="00E52B77" w:rsidRPr="00D7194B" w:rsidRDefault="00B35824" w:rsidP="005E1F6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35824">
              <w:rPr>
                <w:rFonts w:ascii="Calibri" w:hAnsi="Calibri" w:cs="Calibri"/>
                <w:color w:val="000000"/>
                <w:sz w:val="20"/>
                <w:szCs w:val="20"/>
              </w:rPr>
              <w:t>Gossip</w:t>
            </w:r>
          </w:p>
        </w:tc>
        <w:tc>
          <w:tcPr>
            <w:tcW w:w="4950" w:type="dxa"/>
          </w:tcPr>
          <w:p w:rsidR="00E52B77" w:rsidRDefault="00AC4591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B health check process module “</w:t>
            </w:r>
            <w:proofErr w:type="spellStart"/>
            <w:r w:rsidRPr="00E52B77">
              <w:rPr>
                <w:rFonts w:ascii="Calibri" w:hAnsi="Calibri" w:cs="Calibri"/>
                <w:color w:val="000000"/>
                <w:sz w:val="20"/>
                <w:szCs w:val="20"/>
              </w:rPr>
              <w:t>webservice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”</w:t>
            </w:r>
          </w:p>
        </w:tc>
        <w:tc>
          <w:tcPr>
            <w:tcW w:w="3301" w:type="dxa"/>
          </w:tcPr>
          <w:p w:rsidR="00E81D19" w:rsidRPr="005B5234" w:rsidRDefault="00E81D19" w:rsidP="00E81D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</w:p>
          <w:p w:rsidR="00E52B77" w:rsidRDefault="00E52B77" w:rsidP="00D719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5824" w:rsidTr="00DD3264">
        <w:trPr>
          <w:trHeight w:val="528"/>
        </w:trPr>
        <w:tc>
          <w:tcPr>
            <w:tcW w:w="563" w:type="dxa"/>
          </w:tcPr>
          <w:p w:rsidR="00B35824" w:rsidRDefault="00B35824" w:rsidP="005E1F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2" w:type="dxa"/>
          </w:tcPr>
          <w:p w:rsidR="00B35824" w:rsidRPr="00B35824" w:rsidRDefault="00B35824" w:rsidP="005E1F65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</w:p>
        </w:tc>
        <w:tc>
          <w:tcPr>
            <w:tcW w:w="4950" w:type="dxa"/>
          </w:tcPr>
          <w:p w:rsidR="00B35824" w:rsidRDefault="00B35824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01" w:type="dxa"/>
          </w:tcPr>
          <w:p w:rsidR="00B35824" w:rsidRDefault="00B35824" w:rsidP="00D719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30266" w:rsidRDefault="00F30266" w:rsidP="00F30266">
      <w:pPr>
        <w:rPr>
          <w:rFonts w:ascii="Times New Roman" w:hAnsi="Times New Roman" w:cs="Times New Roman"/>
          <w:sz w:val="24"/>
          <w:szCs w:val="24"/>
        </w:rPr>
      </w:pPr>
    </w:p>
    <w:p w:rsidR="00FA7FE8" w:rsidRDefault="00883197" w:rsidP="00874612">
      <w:pPr>
        <w:pStyle w:val="Heading1"/>
      </w:pPr>
      <w:proofErr w:type="gramStart"/>
      <w:r>
        <w:t>2</w:t>
      </w:r>
      <w:r w:rsidR="00FA7FE8">
        <w:t xml:space="preserve"> .</w:t>
      </w:r>
      <w:proofErr w:type="gramEnd"/>
      <w:r w:rsidR="00FA7FE8">
        <w:t xml:space="preserve"> </w:t>
      </w:r>
      <w:proofErr w:type="gramStart"/>
      <w:r w:rsidR="00FA7FE8">
        <w:t>start/stop</w:t>
      </w:r>
      <w:proofErr w:type="gramEnd"/>
      <w:r w:rsidR="00407A45">
        <w:t xml:space="preserve"> </w:t>
      </w:r>
      <w:proofErr w:type="spellStart"/>
      <w:r w:rsidR="00407A45">
        <w:t>các</w:t>
      </w:r>
      <w:proofErr w:type="spellEnd"/>
      <w:r w:rsidR="00407A45">
        <w:t xml:space="preserve"> module</w:t>
      </w:r>
    </w:p>
    <w:p w:rsidR="00FA7FE8" w:rsidRDefault="00A05E87" w:rsidP="00F3026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1. </w:t>
      </w:r>
      <w:proofErr w:type="spellStart"/>
      <w:r w:rsidRPr="00A05E87">
        <w:rPr>
          <w:rFonts w:ascii="Times New Roman" w:hAnsi="Times New Roman" w:cs="Times New Roman"/>
          <w:sz w:val="24"/>
          <w:szCs w:val="24"/>
        </w:rPr>
        <w:t>LuckyWheelWebCore</w:t>
      </w:r>
      <w:proofErr w:type="spellEnd"/>
    </w:p>
    <w:p w:rsidR="00A05E87" w:rsidRDefault="00A05E87" w:rsidP="00F3026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</w:t>
      </w:r>
      <w:r w:rsidR="00DD5F38">
        <w:rPr>
          <w:rFonts w:ascii="Times New Roman" w:hAnsi="Times New Roman" w:cs="Times New Roman"/>
          <w:sz w:val="24"/>
          <w:szCs w:val="24"/>
        </w:rPr>
        <w:t>/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05E87" w:rsidTr="00A05E87">
        <w:tc>
          <w:tcPr>
            <w:tcW w:w="9350" w:type="dxa"/>
          </w:tcPr>
          <w:p w:rsidR="00A05E87" w:rsidRDefault="00A05E8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proofErr w:type="spellStart"/>
            <w:r w:rsidRPr="00A05E87">
              <w:rPr>
                <w:rFonts w:ascii="Times New Roman" w:hAnsi="Times New Roman" w:cs="Times New Roman"/>
                <w:sz w:val="24"/>
                <w:szCs w:val="24"/>
              </w:rPr>
              <w:t>LuckyWheelWebCor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  <w:p w:rsidR="000B07AC" w:rsidRDefault="00A05E87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/</w:t>
            </w:r>
            <w:proofErr w:type="spellStart"/>
            <w:r w:rsidRPr="00A05E87">
              <w:rPr>
                <w:rFonts w:ascii="Times New Roman" w:hAnsi="Times New Roman" w:cs="Times New Roman"/>
                <w:sz w:val="24"/>
                <w:szCs w:val="24"/>
              </w:rPr>
              <w:t>LuckyWheelWebCore</w:t>
            </w:r>
            <w:proofErr w:type="spellEnd"/>
            <w:r w:rsidR="00241D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41D53">
              <w:rPr>
                <w:rFonts w:ascii="Times New Roman" w:hAnsi="Times New Roman" w:cs="Times New Roman"/>
                <w:sz w:val="24"/>
                <w:szCs w:val="24"/>
              </w:rPr>
              <w:t>start</w:t>
            </w:r>
            <w:r w:rsidR="000B07AC">
              <w:rPr>
                <w:rFonts w:ascii="Times New Roman" w:hAnsi="Times New Roman" w:cs="Times New Roman"/>
                <w:sz w:val="24"/>
                <w:szCs w:val="24"/>
              </w:rPr>
              <w:t>|stop</w:t>
            </w:r>
            <w:proofErr w:type="spellEnd"/>
          </w:p>
        </w:tc>
      </w:tr>
    </w:tbl>
    <w:p w:rsidR="00A05E87" w:rsidRDefault="00A05E87" w:rsidP="00F30266">
      <w:pPr>
        <w:rPr>
          <w:rFonts w:ascii="Times New Roman" w:hAnsi="Times New Roman" w:cs="Times New Roman"/>
          <w:sz w:val="24"/>
          <w:szCs w:val="24"/>
        </w:rPr>
      </w:pPr>
    </w:p>
    <w:p w:rsidR="00B258E3" w:rsidRDefault="00B258E3" w:rsidP="00F30266">
      <w:pPr>
        <w:rPr>
          <w:rFonts w:ascii="Calibri" w:hAnsi="Calibri" w:cs="Calibri"/>
          <w:color w:val="000000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2.2  </w:t>
      </w:r>
      <w:proofErr w:type="spellStart"/>
      <w:r w:rsidRPr="00E52B77">
        <w:rPr>
          <w:rFonts w:ascii="Calibri" w:hAnsi="Calibri" w:cs="Calibri"/>
          <w:color w:val="000000"/>
          <w:sz w:val="20"/>
          <w:szCs w:val="20"/>
        </w:rPr>
        <w:t>webservice</w:t>
      </w:r>
      <w:proofErr w:type="spellEnd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258E3" w:rsidTr="00B258E3">
        <w:tc>
          <w:tcPr>
            <w:tcW w:w="9350" w:type="dxa"/>
          </w:tcPr>
          <w:p w:rsidR="00B258E3" w:rsidRDefault="00B258E3" w:rsidP="00F30266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d ~/</w:t>
            </w:r>
            <w:r w:rsidRPr="00E52B77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52B77">
              <w:rPr>
                <w:rFonts w:ascii="Calibri" w:hAnsi="Calibri" w:cs="Calibri"/>
                <w:color w:val="000000"/>
                <w:sz w:val="20"/>
                <w:szCs w:val="20"/>
              </w:rPr>
              <w:t>webservice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/bin</w:t>
            </w:r>
          </w:p>
          <w:p w:rsidR="00B258E3" w:rsidRDefault="00B258E3" w:rsidP="00F302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/proces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rt|stop|reload</w:t>
            </w:r>
            <w:proofErr w:type="spellEnd"/>
          </w:p>
        </w:tc>
      </w:tr>
    </w:tbl>
    <w:p w:rsidR="00B258E3" w:rsidRDefault="00B258E3" w:rsidP="00F30266">
      <w:pPr>
        <w:rPr>
          <w:rFonts w:ascii="Times New Roman" w:hAnsi="Times New Roman" w:cs="Times New Roman"/>
          <w:sz w:val="24"/>
          <w:szCs w:val="24"/>
        </w:rPr>
      </w:pPr>
    </w:p>
    <w:p w:rsidR="00007EF6" w:rsidRDefault="00007EF6" w:rsidP="00007EF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3 </w:t>
      </w:r>
      <w:proofErr w:type="spellStart"/>
      <w:r w:rsidRPr="00D6402C">
        <w:rPr>
          <w:rFonts w:ascii="Calibri" w:hAnsi="Calibri" w:cs="Calibri"/>
          <w:color w:val="000000"/>
          <w:sz w:val="20"/>
          <w:szCs w:val="20"/>
        </w:rPr>
        <w:t>prizeProces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07EF6" w:rsidTr="009B69ED">
        <w:tc>
          <w:tcPr>
            <w:tcW w:w="9350" w:type="dxa"/>
          </w:tcPr>
          <w:p w:rsidR="00007EF6" w:rsidRDefault="00007EF6" w:rsidP="009B69ED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proofErr w:type="spellStart"/>
            <w:r w:rsidRPr="00D6402C">
              <w:rPr>
                <w:rFonts w:ascii="Calibri" w:hAnsi="Calibri" w:cs="Calibri"/>
                <w:color w:val="000000"/>
                <w:sz w:val="20"/>
                <w:szCs w:val="20"/>
              </w:rPr>
              <w:t>prizeProces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/bin</w:t>
            </w:r>
          </w:p>
          <w:p w:rsidR="00007EF6" w:rsidRDefault="00007EF6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/</w:t>
            </w:r>
            <w:proofErr w:type="spellStart"/>
            <w:r w:rsidRPr="00D6402C">
              <w:rPr>
                <w:rFonts w:ascii="Calibri" w:hAnsi="Calibri" w:cs="Calibri"/>
                <w:color w:val="000000"/>
                <w:sz w:val="20"/>
                <w:szCs w:val="20"/>
              </w:rPr>
              <w:t>prizeProces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rt|stop|reload</w:t>
            </w:r>
            <w:proofErr w:type="spellEnd"/>
          </w:p>
        </w:tc>
      </w:tr>
    </w:tbl>
    <w:p w:rsidR="00007EF6" w:rsidRDefault="00007EF6" w:rsidP="00F30266">
      <w:pPr>
        <w:rPr>
          <w:rFonts w:ascii="Times New Roman" w:hAnsi="Times New Roman" w:cs="Times New Roman"/>
          <w:sz w:val="24"/>
          <w:szCs w:val="24"/>
        </w:rPr>
      </w:pPr>
    </w:p>
    <w:p w:rsidR="001D542D" w:rsidRDefault="001D542D" w:rsidP="00F3026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007EF6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C4591" w:rsidRPr="00B35824">
        <w:rPr>
          <w:rFonts w:ascii="Calibri" w:hAnsi="Calibri" w:cs="Calibri"/>
          <w:color w:val="000000"/>
          <w:sz w:val="20"/>
          <w:szCs w:val="20"/>
        </w:rPr>
        <w:t>Gossi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D3DCF" w:rsidTr="006D3DCF">
        <w:tc>
          <w:tcPr>
            <w:tcW w:w="9350" w:type="dxa"/>
          </w:tcPr>
          <w:p w:rsidR="006D3DCF" w:rsidRDefault="006D3DCF" w:rsidP="006D3DCF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r w:rsidR="00AC4591" w:rsidRPr="00B35824">
              <w:rPr>
                <w:rFonts w:ascii="Calibri" w:hAnsi="Calibri" w:cs="Calibri"/>
                <w:color w:val="000000"/>
                <w:sz w:val="20"/>
                <w:szCs w:val="20"/>
              </w:rPr>
              <w:t>Gossip</w:t>
            </w:r>
            <w:r w:rsidR="00AC4591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>/bin</w:t>
            </w:r>
          </w:p>
          <w:p w:rsidR="006D3DCF" w:rsidRDefault="006D3DCF" w:rsidP="006D3D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/proces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rt|stop|reload</w:t>
            </w:r>
            <w:proofErr w:type="spellEnd"/>
          </w:p>
        </w:tc>
      </w:tr>
    </w:tbl>
    <w:p w:rsidR="001D542D" w:rsidRDefault="001D542D" w:rsidP="00F30266">
      <w:pPr>
        <w:rPr>
          <w:rFonts w:ascii="Times New Roman" w:hAnsi="Times New Roman" w:cs="Times New Roman"/>
          <w:sz w:val="24"/>
          <w:szCs w:val="24"/>
        </w:rPr>
      </w:pPr>
    </w:p>
    <w:p w:rsidR="006B2FE2" w:rsidRDefault="006B2FE2" w:rsidP="00874612">
      <w:pPr>
        <w:pStyle w:val="Heading1"/>
      </w:pPr>
      <w:r>
        <w:t xml:space="preserve">3. </w:t>
      </w:r>
      <w:proofErr w:type="gramStart"/>
      <w:r>
        <w:t>trace</w:t>
      </w:r>
      <w:proofErr w:type="gramEnd"/>
      <w:r>
        <w:t xml:space="preserve"> log</w:t>
      </w:r>
    </w:p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1. </w:t>
      </w:r>
      <w:proofErr w:type="spellStart"/>
      <w:r w:rsidRPr="00A05E87">
        <w:rPr>
          <w:rFonts w:ascii="Times New Roman" w:hAnsi="Times New Roman" w:cs="Times New Roman"/>
          <w:sz w:val="24"/>
          <w:szCs w:val="24"/>
        </w:rPr>
        <w:t>LuckyWheelWebCore</w:t>
      </w:r>
      <w:proofErr w:type="spellEnd"/>
    </w:p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/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1744" w:rsidTr="009B69ED">
        <w:tc>
          <w:tcPr>
            <w:tcW w:w="9350" w:type="dxa"/>
          </w:tcPr>
          <w:p w:rsidR="00031744" w:rsidRDefault="00031744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proofErr w:type="spellStart"/>
            <w:r w:rsidRPr="00A05E87">
              <w:rPr>
                <w:rFonts w:ascii="Times New Roman" w:hAnsi="Times New Roman" w:cs="Times New Roman"/>
                <w:sz w:val="24"/>
                <w:szCs w:val="24"/>
              </w:rPr>
              <w:t>LuckyWheelWebCor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  <w:p w:rsidR="00031744" w:rsidRDefault="00EA4098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il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ull.log</w:t>
            </w:r>
          </w:p>
        </w:tc>
      </w:tr>
    </w:tbl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</w:p>
    <w:p w:rsidR="00031744" w:rsidRDefault="00031744" w:rsidP="00031744">
      <w:pPr>
        <w:rPr>
          <w:rFonts w:ascii="Calibri" w:hAnsi="Calibri" w:cs="Calibri"/>
          <w:color w:val="000000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3.2  </w:t>
      </w:r>
      <w:proofErr w:type="spellStart"/>
      <w:r w:rsidRPr="00E52B77">
        <w:rPr>
          <w:rFonts w:ascii="Calibri" w:hAnsi="Calibri" w:cs="Calibri"/>
          <w:color w:val="000000"/>
          <w:sz w:val="20"/>
          <w:szCs w:val="20"/>
        </w:rPr>
        <w:t>webservice</w:t>
      </w:r>
      <w:proofErr w:type="spellEnd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1744" w:rsidTr="009B69ED">
        <w:tc>
          <w:tcPr>
            <w:tcW w:w="9350" w:type="dxa"/>
          </w:tcPr>
          <w:p w:rsidR="00031744" w:rsidRDefault="00031744" w:rsidP="009B69ED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proofErr w:type="spellStart"/>
            <w:r w:rsidRPr="00E52B77">
              <w:rPr>
                <w:rFonts w:ascii="Calibri" w:hAnsi="Calibri" w:cs="Calibri"/>
                <w:color w:val="000000"/>
                <w:sz w:val="20"/>
                <w:szCs w:val="20"/>
              </w:rPr>
              <w:t>webservice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/</w:t>
            </w:r>
            <w:r w:rsidR="00333492">
              <w:rPr>
                <w:rFonts w:ascii="Calibri" w:hAnsi="Calibri" w:cs="Calibri"/>
                <w:color w:val="000000"/>
                <w:sz w:val="20"/>
                <w:szCs w:val="20"/>
              </w:rPr>
              <w:t>log/full</w:t>
            </w:r>
          </w:p>
          <w:p w:rsidR="00031744" w:rsidRDefault="00333492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il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ull.log</w:t>
            </w:r>
          </w:p>
        </w:tc>
      </w:tr>
    </w:tbl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</w:p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3 </w:t>
      </w:r>
      <w:proofErr w:type="spellStart"/>
      <w:r w:rsidRPr="00D6402C">
        <w:rPr>
          <w:rFonts w:ascii="Calibri" w:hAnsi="Calibri" w:cs="Calibri"/>
          <w:color w:val="000000"/>
          <w:sz w:val="20"/>
          <w:szCs w:val="20"/>
        </w:rPr>
        <w:t>prizeProces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1744" w:rsidTr="009B69ED">
        <w:tc>
          <w:tcPr>
            <w:tcW w:w="9350" w:type="dxa"/>
          </w:tcPr>
          <w:p w:rsidR="00031744" w:rsidRDefault="00031744" w:rsidP="009B69ED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proofErr w:type="spellStart"/>
            <w:r w:rsidRPr="00D6402C">
              <w:rPr>
                <w:rFonts w:ascii="Calibri" w:hAnsi="Calibri" w:cs="Calibri"/>
                <w:color w:val="000000"/>
                <w:sz w:val="20"/>
                <w:szCs w:val="20"/>
              </w:rPr>
              <w:t>prizeProces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/</w:t>
            </w:r>
            <w:r w:rsidR="00593B8E">
              <w:rPr>
                <w:rFonts w:ascii="Calibri" w:hAnsi="Calibri" w:cs="Calibri"/>
                <w:color w:val="000000"/>
                <w:sz w:val="20"/>
                <w:szCs w:val="20"/>
              </w:rPr>
              <w:t>log/full</w:t>
            </w:r>
          </w:p>
          <w:p w:rsidR="00031744" w:rsidRDefault="00593B8E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il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ull.log</w:t>
            </w:r>
          </w:p>
        </w:tc>
      </w:tr>
    </w:tbl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</w:p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4 </w:t>
      </w:r>
      <w:r w:rsidRPr="00B35824">
        <w:rPr>
          <w:rFonts w:ascii="Calibri" w:hAnsi="Calibri" w:cs="Calibri"/>
          <w:color w:val="000000"/>
          <w:sz w:val="20"/>
          <w:szCs w:val="20"/>
        </w:rPr>
        <w:t>Gossi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1744" w:rsidTr="009B69ED">
        <w:tc>
          <w:tcPr>
            <w:tcW w:w="9350" w:type="dxa"/>
          </w:tcPr>
          <w:p w:rsidR="00031744" w:rsidRDefault="00031744" w:rsidP="009B69ED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 ~/</w:t>
            </w:r>
            <w:r w:rsidRPr="00B35824">
              <w:rPr>
                <w:rFonts w:ascii="Calibri" w:hAnsi="Calibri" w:cs="Calibri"/>
                <w:color w:val="000000"/>
                <w:sz w:val="20"/>
                <w:szCs w:val="20"/>
              </w:rPr>
              <w:t>Gossip</w:t>
            </w:r>
            <w:r w:rsidR="00B851A8">
              <w:rPr>
                <w:rFonts w:ascii="Calibri" w:hAnsi="Calibri" w:cs="Calibri"/>
                <w:color w:val="000000"/>
                <w:sz w:val="20"/>
                <w:szCs w:val="20"/>
              </w:rPr>
              <w:t>/log/full</w:t>
            </w:r>
          </w:p>
          <w:p w:rsidR="00031744" w:rsidRDefault="002B2FF7" w:rsidP="009B69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il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ull.log</w:t>
            </w:r>
          </w:p>
        </w:tc>
      </w:tr>
    </w:tbl>
    <w:p w:rsidR="00031744" w:rsidRDefault="00031744" w:rsidP="00031744">
      <w:pPr>
        <w:rPr>
          <w:rFonts w:ascii="Times New Roman" w:hAnsi="Times New Roman" w:cs="Times New Roman"/>
          <w:sz w:val="24"/>
          <w:szCs w:val="24"/>
        </w:rPr>
      </w:pPr>
    </w:p>
    <w:p w:rsidR="006B2FE2" w:rsidRDefault="00F74841" w:rsidP="00606E92">
      <w:pPr>
        <w:pStyle w:val="Heading1"/>
      </w:pPr>
      <w:r>
        <w:t xml:space="preserve">4. </w:t>
      </w:r>
      <w:proofErr w:type="spellStart"/>
      <w:r>
        <w:t>thông</w:t>
      </w:r>
      <w:proofErr w:type="spellEnd"/>
      <w:r>
        <w:t xml:space="preserve"> tin chi </w:t>
      </w:r>
      <w:proofErr w:type="spellStart"/>
      <w:r>
        <w:t>tiết</w:t>
      </w:r>
      <w:proofErr w:type="spellEnd"/>
      <w:r>
        <w:t xml:space="preserve"> serv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74841" w:rsidTr="00F74841">
        <w:tc>
          <w:tcPr>
            <w:tcW w:w="9350" w:type="dxa"/>
          </w:tcPr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--- LUCKY WHEEL --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10.120.52.77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stl_lucky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/ StlUcK#2@21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stl_lucky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/ StlUcK#2@21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10.120.52.79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stl_lucky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/ StlUcK#2@21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P: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public: 183.182.100.198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LB: 10.120.52.121:8080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DB: IP 10.78.3.95/96:stl_vasext 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  <w:t>STL_LUCKY / StlUcK#2@21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VPN: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msuite.unitel.com.la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stl_mocom2@msuite.unitel.com.la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  <w:t>/</w:t>
            </w: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ab/>
              <w:t>135246aA@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#VC GW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acc</w:t>
            </w:r>
            <w:proofErr w:type="spellEnd"/>
            <w:proofErr w:type="gram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mocha/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M!a@s#Gxzs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@!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providerid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mocha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serviceId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Mocha_ilucky</w:t>
            </w:r>
            <w:proofErr w:type="spellEnd"/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http://10.120.53.24:8887/vcgw?wsdl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Trang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quản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lý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 https://domain.tenten.vn/</w:t>
            </w:r>
          </w:p>
          <w:p w:rsidR="00F74841" w:rsidRP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Tên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đăng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ilucky.la</w:t>
            </w:r>
          </w:p>
          <w:p w:rsidR="00F74841" w:rsidRDefault="00F74841" w:rsidP="00F7484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Mật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khẩu</w:t>
            </w:r>
            <w:proofErr w:type="spellEnd"/>
            <w:r w:rsidRPr="00F74841">
              <w:rPr>
                <w:rFonts w:ascii="Times New Roman" w:hAnsi="Times New Roman" w:cs="Times New Roman"/>
                <w:sz w:val="24"/>
                <w:szCs w:val="24"/>
              </w:rPr>
              <w:t>: YRUrx2eONG</w:t>
            </w:r>
          </w:p>
        </w:tc>
      </w:tr>
    </w:tbl>
    <w:p w:rsidR="00F74841" w:rsidRPr="00F30266" w:rsidRDefault="00F74841" w:rsidP="00F30266">
      <w:pPr>
        <w:rPr>
          <w:rFonts w:ascii="Times New Roman" w:hAnsi="Times New Roman" w:cs="Times New Roman"/>
          <w:sz w:val="24"/>
          <w:szCs w:val="24"/>
        </w:rPr>
      </w:pPr>
    </w:p>
    <w:sectPr w:rsidR="00F74841" w:rsidRPr="00F302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957DFA"/>
    <w:multiLevelType w:val="hybridMultilevel"/>
    <w:tmpl w:val="CBE80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92590E"/>
    <w:multiLevelType w:val="hybridMultilevel"/>
    <w:tmpl w:val="CBE8080E"/>
    <w:lvl w:ilvl="0" w:tplc="04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49B"/>
    <w:rsid w:val="00007EF6"/>
    <w:rsid w:val="00031744"/>
    <w:rsid w:val="00034682"/>
    <w:rsid w:val="00062641"/>
    <w:rsid w:val="00072DB1"/>
    <w:rsid w:val="000829F6"/>
    <w:rsid w:val="00097B33"/>
    <w:rsid w:val="000B07AC"/>
    <w:rsid w:val="000B7102"/>
    <w:rsid w:val="000C5687"/>
    <w:rsid w:val="001210D8"/>
    <w:rsid w:val="001D5034"/>
    <w:rsid w:val="001D542D"/>
    <w:rsid w:val="001F06C3"/>
    <w:rsid w:val="00202187"/>
    <w:rsid w:val="00206646"/>
    <w:rsid w:val="00241D53"/>
    <w:rsid w:val="0024410C"/>
    <w:rsid w:val="00256D40"/>
    <w:rsid w:val="002A06D7"/>
    <w:rsid w:val="002A4F24"/>
    <w:rsid w:val="002B2FF7"/>
    <w:rsid w:val="002F46CB"/>
    <w:rsid w:val="00325439"/>
    <w:rsid w:val="00333492"/>
    <w:rsid w:val="00342ABF"/>
    <w:rsid w:val="00353F0F"/>
    <w:rsid w:val="0037351F"/>
    <w:rsid w:val="003E1120"/>
    <w:rsid w:val="00407A45"/>
    <w:rsid w:val="004306FB"/>
    <w:rsid w:val="00437F84"/>
    <w:rsid w:val="00476CA6"/>
    <w:rsid w:val="00482ED7"/>
    <w:rsid w:val="004B3126"/>
    <w:rsid w:val="004C4B71"/>
    <w:rsid w:val="004C4F90"/>
    <w:rsid w:val="004C5E91"/>
    <w:rsid w:val="00582B6B"/>
    <w:rsid w:val="00586ADE"/>
    <w:rsid w:val="00593B8E"/>
    <w:rsid w:val="005B5234"/>
    <w:rsid w:val="005C3CB7"/>
    <w:rsid w:val="005E1F65"/>
    <w:rsid w:val="005E56CF"/>
    <w:rsid w:val="005F6548"/>
    <w:rsid w:val="00606E92"/>
    <w:rsid w:val="006A23E1"/>
    <w:rsid w:val="006B2FE2"/>
    <w:rsid w:val="006C342D"/>
    <w:rsid w:val="006D3DCF"/>
    <w:rsid w:val="006D6F21"/>
    <w:rsid w:val="00763E0D"/>
    <w:rsid w:val="00773D20"/>
    <w:rsid w:val="007946A9"/>
    <w:rsid w:val="008015DA"/>
    <w:rsid w:val="00806AE5"/>
    <w:rsid w:val="00813367"/>
    <w:rsid w:val="00814D22"/>
    <w:rsid w:val="008174D1"/>
    <w:rsid w:val="008640A1"/>
    <w:rsid w:val="00874612"/>
    <w:rsid w:val="00883197"/>
    <w:rsid w:val="00893420"/>
    <w:rsid w:val="00894C50"/>
    <w:rsid w:val="008A1095"/>
    <w:rsid w:val="008C007B"/>
    <w:rsid w:val="008C184F"/>
    <w:rsid w:val="009078CA"/>
    <w:rsid w:val="00913ADD"/>
    <w:rsid w:val="00942262"/>
    <w:rsid w:val="00974611"/>
    <w:rsid w:val="009A2660"/>
    <w:rsid w:val="00A05E87"/>
    <w:rsid w:val="00A13AF1"/>
    <w:rsid w:val="00A155E3"/>
    <w:rsid w:val="00A54971"/>
    <w:rsid w:val="00A97877"/>
    <w:rsid w:val="00AA0AB2"/>
    <w:rsid w:val="00AA693C"/>
    <w:rsid w:val="00AB6654"/>
    <w:rsid w:val="00AC4591"/>
    <w:rsid w:val="00AF046C"/>
    <w:rsid w:val="00AF0BF9"/>
    <w:rsid w:val="00B11F87"/>
    <w:rsid w:val="00B258E3"/>
    <w:rsid w:val="00B35824"/>
    <w:rsid w:val="00B3786D"/>
    <w:rsid w:val="00B50903"/>
    <w:rsid w:val="00B74396"/>
    <w:rsid w:val="00B851A8"/>
    <w:rsid w:val="00C06E30"/>
    <w:rsid w:val="00C100AA"/>
    <w:rsid w:val="00C2606B"/>
    <w:rsid w:val="00CC5315"/>
    <w:rsid w:val="00CD398C"/>
    <w:rsid w:val="00CE0E33"/>
    <w:rsid w:val="00CE207E"/>
    <w:rsid w:val="00CF78CD"/>
    <w:rsid w:val="00D3438D"/>
    <w:rsid w:val="00D36357"/>
    <w:rsid w:val="00D43B9D"/>
    <w:rsid w:val="00D6402C"/>
    <w:rsid w:val="00D7194B"/>
    <w:rsid w:val="00D9361D"/>
    <w:rsid w:val="00DC4D7C"/>
    <w:rsid w:val="00DC7C45"/>
    <w:rsid w:val="00DD30A6"/>
    <w:rsid w:val="00DD3264"/>
    <w:rsid w:val="00DD5F38"/>
    <w:rsid w:val="00DE649B"/>
    <w:rsid w:val="00DF5D30"/>
    <w:rsid w:val="00E032BD"/>
    <w:rsid w:val="00E52B77"/>
    <w:rsid w:val="00E6649B"/>
    <w:rsid w:val="00E81D19"/>
    <w:rsid w:val="00E91F88"/>
    <w:rsid w:val="00E95382"/>
    <w:rsid w:val="00EA4098"/>
    <w:rsid w:val="00F20D15"/>
    <w:rsid w:val="00F23C69"/>
    <w:rsid w:val="00F30266"/>
    <w:rsid w:val="00F36ACE"/>
    <w:rsid w:val="00F74841"/>
    <w:rsid w:val="00F85C88"/>
    <w:rsid w:val="00F9705E"/>
    <w:rsid w:val="00FA7FE8"/>
    <w:rsid w:val="00FF4D31"/>
    <w:rsid w:val="00FF6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97693A"/>
  <w15:chartTrackingRefBased/>
  <w15:docId w15:val="{1D1DED6C-D854-4AD6-A866-06AEA82C4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40A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40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6C342D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6C342D"/>
  </w:style>
  <w:style w:type="paragraph" w:customStyle="1" w:styleId="NormalTB">
    <w:name w:val="NormalTB"/>
    <w:rsid w:val="00CE0E33"/>
    <w:pPr>
      <w:suppressAutoHyphens/>
      <w:autoSpaceDN w:val="0"/>
      <w:spacing w:after="200" w:line="240" w:lineRule="auto"/>
      <w:jc w:val="center"/>
      <w:textAlignment w:val="baseline"/>
    </w:pPr>
    <w:rPr>
      <w:rFonts w:ascii=".VnTime" w:eastAsia="Times New Roman" w:hAnsi=".VnTime" w:cs="Times New Roman"/>
      <w:sz w:val="20"/>
      <w:szCs w:val="20"/>
      <w:lang w:val="en-GB"/>
    </w:rPr>
  </w:style>
  <w:style w:type="table" w:styleId="TableGrid">
    <w:name w:val="Table Grid"/>
    <w:basedOn w:val="TableNormal"/>
    <w:uiPriority w:val="39"/>
    <w:rsid w:val="005E56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640A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640A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D2039B-F87E-4EEC-9629-E7ABB034E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3</Pages>
  <Words>255</Words>
  <Characters>145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aind25</cp:lastModifiedBy>
  <cp:revision>128</cp:revision>
  <cp:lastPrinted>2017-11-20T02:22:00Z</cp:lastPrinted>
  <dcterms:created xsi:type="dcterms:W3CDTF">2015-07-06T10:25:00Z</dcterms:created>
  <dcterms:modified xsi:type="dcterms:W3CDTF">2022-04-05T07:14:00Z</dcterms:modified>
</cp:coreProperties>
</file>